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numbering.xml" ContentType="application/vnd.openxmlformats-officedocument.wordprocessingml.numbering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19D3" w:rsidRDefault="003219D3" w:rsidP="003219D3">
      <w:pPr>
        <w:pStyle w:val="NormalWeb"/>
        <w:jc w:val="right"/>
        <w:rPr>
          <w:rFonts w:ascii="Trebuchet MS" w:hAnsi="Trebuchet MS"/>
          <w:color w:val="676767"/>
          <w:sz w:val="16"/>
          <w:szCs w:val="16"/>
        </w:rPr>
      </w:pPr>
      <w:bookmarkStart w:id="0" w:name="_GoBack"/>
      <w:bookmarkEnd w:id="0"/>
    </w:p>
    <w:p w:rsidR="00F92428" w:rsidRDefault="0088306B" w:rsidP="000D3CFD">
      <w:r>
        <w:rPr>
          <w:b/>
          <w:noProof/>
          <w:sz w:val="36"/>
        </w:rPr>
        <w:drawing>
          <wp:anchor distT="0" distB="0" distL="114300" distR="114300" simplePos="0" relativeHeight="251656704" behindDoc="0" locked="0" layoutInCell="1" allowOverlap="1">
            <wp:simplePos x="0" y="0"/>
            <wp:positionH relativeFrom="column">
              <wp:posOffset>4993005</wp:posOffset>
            </wp:positionH>
            <wp:positionV relativeFrom="paragraph">
              <wp:posOffset>142875</wp:posOffset>
            </wp:positionV>
            <wp:extent cx="721995" cy="695325"/>
            <wp:effectExtent l="0" t="0" r="0" b="0"/>
            <wp:wrapNone/>
            <wp:docPr id="17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1995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96D09" w:rsidRPr="00417BEB">
        <w:rPr>
          <w:b/>
          <w:color w:val="1F497D"/>
          <w:sz w:val="56"/>
        </w:rPr>
        <w:t xml:space="preserve">Campus </w:t>
      </w:r>
      <w:r w:rsidR="00702D4D" w:rsidRPr="00417BEB">
        <w:rPr>
          <w:b/>
          <w:color w:val="1F497D"/>
          <w:sz w:val="56"/>
        </w:rPr>
        <w:t>Wireless Access</w:t>
      </w:r>
      <w:r w:rsidR="00F92428">
        <w:rPr>
          <w:b/>
          <w:sz w:val="36"/>
        </w:rPr>
        <w:br/>
      </w:r>
    </w:p>
    <w:p w:rsidR="006344E1" w:rsidRDefault="00132A5B">
      <w:pPr>
        <w:rPr>
          <w:b/>
        </w:rPr>
      </w:pPr>
      <w:r>
        <w:rPr>
          <w:b/>
        </w:rPr>
        <w:t>August 10</w:t>
      </w:r>
      <w:r w:rsidR="006344E1">
        <w:rPr>
          <w:b/>
        </w:rPr>
        <w:t>, 20</w:t>
      </w:r>
      <w:r>
        <w:rPr>
          <w:b/>
        </w:rPr>
        <w:t>11</w:t>
      </w:r>
    </w:p>
    <w:p w:rsidR="00702D4D" w:rsidRPr="006344E1" w:rsidRDefault="00B056D5">
      <w:pPr>
        <w:rPr>
          <w:b/>
        </w:rPr>
      </w:pPr>
      <w:r w:rsidRPr="006344E1">
        <w:rPr>
          <w:b/>
        </w:rPr>
        <w:t>Overview</w:t>
      </w:r>
    </w:p>
    <w:p w:rsidR="00D96D09" w:rsidRDefault="00D96D09">
      <w:r>
        <w:t xml:space="preserve">Mt. San Jacinto College has wireless access on </w:t>
      </w:r>
      <w:r w:rsidR="006344E1">
        <w:t xml:space="preserve">the </w:t>
      </w:r>
      <w:r>
        <w:t xml:space="preserve">Menifee and San Jacinto campuses.  </w:t>
      </w:r>
      <w:r w:rsidR="006344E1">
        <w:t>All you need to connect is you’re wireless computer, my.msjc.edu login and password.</w:t>
      </w:r>
    </w:p>
    <w:p w:rsidR="006344E1" w:rsidRPr="006344E1" w:rsidRDefault="006344E1">
      <w:pPr>
        <w:rPr>
          <w:b/>
        </w:rPr>
      </w:pPr>
      <w:r w:rsidRPr="006344E1">
        <w:rPr>
          <w:b/>
        </w:rPr>
        <w:t>FAQ</w:t>
      </w:r>
    </w:p>
    <w:p w:rsidR="006344E1" w:rsidRDefault="006344E1" w:rsidP="001133F9">
      <w:pPr>
        <w:pStyle w:val="ListParagraph"/>
        <w:numPr>
          <w:ilvl w:val="0"/>
          <w:numId w:val="1"/>
        </w:numPr>
      </w:pPr>
      <w:r w:rsidRPr="00816B3B">
        <w:rPr>
          <w:b/>
        </w:rPr>
        <w:t>Where can I connect?</w:t>
      </w:r>
      <w:r w:rsidR="001133F9">
        <w:br/>
      </w:r>
      <w:r>
        <w:t xml:space="preserve">Wireless access points are currently available </w:t>
      </w:r>
      <w:r w:rsidR="001133F9">
        <w:t xml:space="preserve">the </w:t>
      </w:r>
      <w:r w:rsidR="004B3CE6">
        <w:t xml:space="preserve">both campus’s </w:t>
      </w:r>
      <w:r w:rsidR="001133F9">
        <w:t>cafeteria</w:t>
      </w:r>
      <w:r w:rsidR="004B3CE6">
        <w:t xml:space="preserve"> and</w:t>
      </w:r>
      <w:r w:rsidR="001133F9">
        <w:t xml:space="preserve"> librar</w:t>
      </w:r>
      <w:r w:rsidR="004B3CE6">
        <w:t>ies</w:t>
      </w:r>
      <w:r w:rsidR="001133F9">
        <w:t xml:space="preserve">, and </w:t>
      </w:r>
      <w:r w:rsidR="004B3CE6">
        <w:t xml:space="preserve">the </w:t>
      </w:r>
      <w:r w:rsidR="001133F9">
        <w:t>Menifee Technology Building.</w:t>
      </w:r>
      <w:r w:rsidR="004B3CE6">
        <w:t xml:space="preserve">  Below is a </w:t>
      </w:r>
      <w:r w:rsidR="00604833">
        <w:t>visual representation of the hot</w:t>
      </w:r>
      <w:r w:rsidR="004B3CE6">
        <w:t>spots on both campuses marked in green.</w:t>
      </w:r>
    </w:p>
    <w:p w:rsidR="001133F9" w:rsidRDefault="0088306B" w:rsidP="00816B3B">
      <w:pPr>
        <w:numPr>
          <w:ilvl w:val="1"/>
          <w:numId w:val="1"/>
        </w:numPr>
      </w:pPr>
      <w:r>
        <w:rPr>
          <w:noProof/>
        </w:rPr>
        <w:drawing>
          <wp:anchor distT="0" distB="0" distL="114300" distR="114300" simplePos="0" relativeHeight="251658752" behindDoc="0" locked="0" layoutInCell="1" allowOverlap="1">
            <wp:simplePos x="0" y="0"/>
            <wp:positionH relativeFrom="column">
              <wp:posOffset>1190625</wp:posOffset>
            </wp:positionH>
            <wp:positionV relativeFrom="paragraph">
              <wp:posOffset>267335</wp:posOffset>
            </wp:positionV>
            <wp:extent cx="4286885" cy="3328670"/>
            <wp:effectExtent l="0" t="0" r="0" b="0"/>
            <wp:wrapNone/>
            <wp:docPr id="16" name="Picture 10" descr="Menifee Wireless Hot Spot Ma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Menifee Wireless Hot Spot Map"/>
                    <pic:cNvPicPr>
                      <a:picLocks noChangeAspect="1" noChangeArrowheads="1"/>
                    </pic:cNvPicPr>
                  </pic:nvPicPr>
                  <pic:blipFill>
                    <a:blip r:embed="rId9" r:link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885" cy="3328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344E1">
        <w:t>Menifee Campus</w:t>
      </w:r>
    </w:p>
    <w:p w:rsidR="001133F9" w:rsidRDefault="001133F9" w:rsidP="001133F9">
      <w:pPr>
        <w:ind w:left="360"/>
      </w:pPr>
      <w:r>
        <w:br w:type="page"/>
      </w:r>
    </w:p>
    <w:p w:rsidR="00D96D09" w:rsidRDefault="006344E1" w:rsidP="00816B3B">
      <w:pPr>
        <w:numPr>
          <w:ilvl w:val="1"/>
          <w:numId w:val="1"/>
        </w:numPr>
      </w:pPr>
      <w:r>
        <w:lastRenderedPageBreak/>
        <w:t>San Jacinto Campus</w:t>
      </w:r>
    </w:p>
    <w:p w:rsidR="001133F9" w:rsidRDefault="009C7907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92.25pt;margin-top:0;width:342pt;height:267pt;z-index:251657728">
            <v:imagedata r:id="rId11" o:title=""/>
          </v:shape>
          <o:OLEObject Type="Embed" ProgID="Visio.Drawing.11" ShapeID="_x0000_s1032" DrawAspect="Content" ObjectID="_1374469885" r:id="rId12"/>
        </w:pict>
      </w:r>
    </w:p>
    <w:p w:rsidR="001133F9" w:rsidRDefault="001133F9"/>
    <w:p w:rsidR="001133F9" w:rsidRDefault="001133F9"/>
    <w:p w:rsidR="001133F9" w:rsidRDefault="001133F9"/>
    <w:p w:rsidR="001133F9" w:rsidRDefault="001133F9"/>
    <w:p w:rsidR="001133F9" w:rsidRDefault="001133F9"/>
    <w:p w:rsidR="001133F9" w:rsidRDefault="001133F9"/>
    <w:p w:rsidR="001133F9" w:rsidRDefault="001133F9"/>
    <w:p w:rsidR="001133F9" w:rsidRDefault="001133F9"/>
    <w:p w:rsidR="001133F9" w:rsidRDefault="001133F9"/>
    <w:p w:rsidR="001133F9" w:rsidRDefault="001133F9"/>
    <w:p w:rsidR="001133F9" w:rsidRDefault="001133F9" w:rsidP="00C72BDE">
      <w:pPr>
        <w:jc w:val="center"/>
      </w:pPr>
      <w:r w:rsidRPr="00816B3B">
        <w:rPr>
          <w:b/>
        </w:rPr>
        <w:t>How do I connect</w:t>
      </w:r>
      <w:r w:rsidR="000C2ED2" w:rsidRPr="00816B3B">
        <w:rPr>
          <w:b/>
        </w:rPr>
        <w:t xml:space="preserve"> to the wireless network</w:t>
      </w:r>
      <w:r w:rsidRPr="00816B3B">
        <w:rPr>
          <w:b/>
        </w:rPr>
        <w:t>?</w:t>
      </w:r>
      <w:r>
        <w:br/>
        <w:t xml:space="preserve">You’re wireless computer should find the network labeled ‘MSJC_Student_Wireless’.  Connect to that network.  Once connected, open any web page, such as </w:t>
      </w:r>
      <w:hyperlink r:id="rId13" w:history="1">
        <w:r w:rsidR="00417BEB" w:rsidRPr="009F0417">
          <w:rPr>
            <w:rStyle w:val="Hyperlink"/>
          </w:rPr>
          <w:t>http://www.msjc.edu</w:t>
        </w:r>
      </w:hyperlink>
      <w:r w:rsidR="00816B3B">
        <w:t>, to</w:t>
      </w:r>
      <w:r>
        <w:t xml:space="preserve"> be prompted for access with your my.msjc.edu username and password.</w:t>
      </w:r>
      <w:r>
        <w:br/>
      </w:r>
      <w:r w:rsidR="0088306B">
        <w:rPr>
          <w:noProof/>
        </w:rPr>
        <w:drawing>
          <wp:inline distT="0" distB="0" distL="0" distR="0">
            <wp:extent cx="1791970" cy="2633345"/>
            <wp:effectExtent l="0" t="0" r="0" b="0"/>
            <wp:docPr id="15" name="Picture 2" descr="select_wireless_network_2009-11-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select_wireless_network_2009-11-1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1970" cy="2633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72BDE">
        <w:tab/>
      </w:r>
      <w:r w:rsidR="00C72BDE">
        <w:tab/>
      </w:r>
      <w:r w:rsidR="0088306B">
        <w:rPr>
          <w:noProof/>
        </w:rPr>
        <w:drawing>
          <wp:inline distT="0" distB="0" distL="0" distR="0">
            <wp:extent cx="2801620" cy="2633345"/>
            <wp:effectExtent l="0" t="0" r="0" b="0"/>
            <wp:docPr id="14" name="Picture 3" descr="login_page_2009-11-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in_page_2009-11-18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1620" cy="2633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1133F9" w:rsidSect="00E1555E">
      <w:headerReference w:type="default" r:id="rId16"/>
      <w:footerReference w:type="defaul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21B4C" w:rsidRDefault="00921B4C" w:rsidP="00417BEB">
      <w:pPr>
        <w:spacing w:after="0" w:line="240" w:lineRule="auto"/>
      </w:pPr>
      <w:r>
        <w:separator/>
      </w:r>
    </w:p>
  </w:endnote>
  <w:endnote w:type="continuationSeparator" w:id="0">
    <w:p w:rsidR="00921B4C" w:rsidRDefault="00921B4C" w:rsidP="00417B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7BEB" w:rsidRDefault="00417BEB">
    <w:pPr>
      <w:pStyle w:val="Footer"/>
      <w:pBdr>
        <w:top w:val="single" w:sz="4" w:space="1" w:color="A5A5A5"/>
      </w:pBdr>
      <w:jc w:val="right"/>
      <w:rPr>
        <w:color w:val="7F7F7F"/>
      </w:rPr>
    </w:pPr>
    <w:r>
      <w:rPr>
        <w:noProof/>
      </w:rPr>
      <w:t>Mount San Jacinto Community College District</w:t>
    </w:r>
    <w:r w:rsidR="0088306B">
      <w:rPr>
        <w:noProof/>
        <w:color w:val="7F7F7F"/>
      </w:rPr>
      <mc:AlternateContent>
        <mc:Choice Requires="wpg">
          <w:drawing>
            <wp:anchor distT="0" distB="0" distL="114300" distR="114300" simplePos="0" relativeHeight="251657216" behindDoc="0" locked="0" layoutInCell="0" allowOverlap="1">
              <wp:simplePos x="0" y="0"/>
              <wp:positionH relativeFrom="page">
                <wp:posOffset>6949440</wp:posOffset>
              </wp:positionH>
              <wp:positionV relativeFrom="page">
                <wp:posOffset>7957185</wp:posOffset>
              </wp:positionV>
              <wp:extent cx="720090" cy="615950"/>
              <wp:effectExtent l="5715" t="3810" r="5715" b="8890"/>
              <wp:wrapNone/>
              <wp:docPr id="1" name="Group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20090" cy="615950"/>
                        <a:chOff x="10717" y="13296"/>
                        <a:chExt cx="1162" cy="970"/>
                      </a:xfrm>
                    </wpg:grpSpPr>
                    <wpg:grpSp>
                      <wpg:cNvPr id="2" name="Group 28"/>
                      <wpg:cNvGrpSpPr>
                        <a:grpSpLocks noChangeAspect="1"/>
                      </wpg:cNvGrpSpPr>
                      <wpg:grpSpPr bwMode="auto">
                        <a:xfrm>
                          <a:off x="10717" y="13815"/>
                          <a:ext cx="1162" cy="451"/>
                          <a:chOff x="-6" y="3399"/>
                          <a:chExt cx="12197" cy="4253"/>
                        </a:xfrm>
                      </wpg:grpSpPr>
                      <wpg:grpSp>
                        <wpg:cNvPr id="3" name="Group 29"/>
                        <wpg:cNvGrpSpPr>
                          <a:grpSpLocks noChangeAspect="1"/>
                        </wpg:cNvGrpSpPr>
                        <wpg:grpSpPr bwMode="auto">
                          <a:xfrm>
                            <a:off x="-6" y="3717"/>
                            <a:ext cx="12189" cy="3550"/>
                            <a:chOff x="18" y="7468"/>
                            <a:chExt cx="12189" cy="3550"/>
                          </a:xfrm>
                        </wpg:grpSpPr>
                        <wps:wsp>
                          <wps:cNvPr id="4" name="Freeform 30"/>
                          <wps:cNvSpPr>
                            <a:spLocks noChangeAspect="1"/>
                          </wps:cNvSpPr>
                          <wps:spPr bwMode="auto">
                            <a:xfrm>
                              <a:off x="18" y="7837"/>
                              <a:ext cx="7132" cy="2863"/>
                            </a:xfrm>
                            <a:custGeom>
                              <a:avLst/>
                              <a:gdLst>
                                <a:gd name="T0" fmla="*/ 0 w 7132"/>
                                <a:gd name="T1" fmla="*/ 0 h 2863"/>
                                <a:gd name="T2" fmla="*/ 17 w 7132"/>
                                <a:gd name="T3" fmla="*/ 2863 h 2863"/>
                                <a:gd name="T4" fmla="*/ 7132 w 7132"/>
                                <a:gd name="T5" fmla="*/ 2578 h 2863"/>
                                <a:gd name="T6" fmla="*/ 7132 w 7132"/>
                                <a:gd name="T7" fmla="*/ 200 h 2863"/>
                                <a:gd name="T8" fmla="*/ 0 w 7132"/>
                                <a:gd name="T9" fmla="*/ 0 h 2863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7132" h="2863">
                                  <a:moveTo>
                                    <a:pt x="0" y="0"/>
                                  </a:moveTo>
                                  <a:lnTo>
                                    <a:pt x="17" y="2863"/>
                                  </a:lnTo>
                                  <a:lnTo>
                                    <a:pt x="7132" y="2578"/>
                                  </a:lnTo>
                                  <a:lnTo>
                                    <a:pt x="7132" y="200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A7BFDE">
                                <a:alpha val="50000"/>
                              </a:srgb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" name="Freeform 31"/>
                          <wps:cNvSpPr>
                            <a:spLocks noChangeAspect="1"/>
                          </wps:cNvSpPr>
                          <wps:spPr bwMode="auto">
                            <a:xfrm>
                              <a:off x="7150" y="7468"/>
                              <a:ext cx="3466" cy="3550"/>
                            </a:xfrm>
                            <a:custGeom>
                              <a:avLst/>
                              <a:gdLst>
                                <a:gd name="T0" fmla="*/ 0 w 3466"/>
                                <a:gd name="T1" fmla="*/ 569 h 3550"/>
                                <a:gd name="T2" fmla="*/ 0 w 3466"/>
                                <a:gd name="T3" fmla="*/ 2930 h 3550"/>
                                <a:gd name="T4" fmla="*/ 3466 w 3466"/>
                                <a:gd name="T5" fmla="*/ 3550 h 3550"/>
                                <a:gd name="T6" fmla="*/ 3466 w 3466"/>
                                <a:gd name="T7" fmla="*/ 0 h 3550"/>
                                <a:gd name="T8" fmla="*/ 0 w 3466"/>
                                <a:gd name="T9" fmla="*/ 569 h 355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3466" h="3550">
                                  <a:moveTo>
                                    <a:pt x="0" y="569"/>
                                  </a:moveTo>
                                  <a:lnTo>
                                    <a:pt x="0" y="2930"/>
                                  </a:lnTo>
                                  <a:lnTo>
                                    <a:pt x="3466" y="3550"/>
                                  </a:lnTo>
                                  <a:lnTo>
                                    <a:pt x="3466" y="0"/>
                                  </a:lnTo>
                                  <a:lnTo>
                                    <a:pt x="0" y="56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D3DFEE">
                                <a:alpha val="50000"/>
                              </a:srgb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Freeform 32"/>
                          <wps:cNvSpPr>
                            <a:spLocks noChangeAspect="1"/>
                          </wps:cNvSpPr>
                          <wps:spPr bwMode="auto">
                            <a:xfrm>
                              <a:off x="10616" y="7468"/>
                              <a:ext cx="1591" cy="3550"/>
                            </a:xfrm>
                            <a:custGeom>
                              <a:avLst/>
                              <a:gdLst>
                                <a:gd name="T0" fmla="*/ 0 w 1591"/>
                                <a:gd name="T1" fmla="*/ 0 h 3550"/>
                                <a:gd name="T2" fmla="*/ 0 w 1591"/>
                                <a:gd name="T3" fmla="*/ 3550 h 3550"/>
                                <a:gd name="T4" fmla="*/ 1591 w 1591"/>
                                <a:gd name="T5" fmla="*/ 2746 h 3550"/>
                                <a:gd name="T6" fmla="*/ 1591 w 1591"/>
                                <a:gd name="T7" fmla="*/ 737 h 3550"/>
                                <a:gd name="T8" fmla="*/ 0 w 1591"/>
                                <a:gd name="T9" fmla="*/ 0 h 355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591" h="3550">
                                  <a:moveTo>
                                    <a:pt x="0" y="0"/>
                                  </a:moveTo>
                                  <a:lnTo>
                                    <a:pt x="0" y="3550"/>
                                  </a:lnTo>
                                  <a:lnTo>
                                    <a:pt x="1591" y="2746"/>
                                  </a:lnTo>
                                  <a:lnTo>
                                    <a:pt x="1591" y="737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A7BFDE">
                                <a:alpha val="50000"/>
                              </a:srgb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7" name="Freeform 33"/>
                        <wps:cNvSpPr>
                          <a:spLocks noChangeAspect="1"/>
                        </wps:cNvSpPr>
                        <wps:spPr bwMode="auto">
                          <a:xfrm>
                            <a:off x="8071" y="4069"/>
                            <a:ext cx="4120" cy="2913"/>
                          </a:xfrm>
                          <a:custGeom>
                            <a:avLst/>
                            <a:gdLst>
                              <a:gd name="T0" fmla="*/ 1 w 4120"/>
                              <a:gd name="T1" fmla="*/ 251 h 2913"/>
                              <a:gd name="T2" fmla="*/ 0 w 4120"/>
                              <a:gd name="T3" fmla="*/ 2662 h 2913"/>
                              <a:gd name="T4" fmla="*/ 4120 w 4120"/>
                              <a:gd name="T5" fmla="*/ 2913 h 2913"/>
                              <a:gd name="T6" fmla="*/ 4120 w 4120"/>
                              <a:gd name="T7" fmla="*/ 0 h 2913"/>
                              <a:gd name="T8" fmla="*/ 1 w 4120"/>
                              <a:gd name="T9" fmla="*/ 251 h 291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4120" h="2913">
                                <a:moveTo>
                                  <a:pt x="1" y="251"/>
                                </a:moveTo>
                                <a:lnTo>
                                  <a:pt x="0" y="2662"/>
                                </a:lnTo>
                                <a:lnTo>
                                  <a:pt x="4120" y="2913"/>
                                </a:lnTo>
                                <a:lnTo>
                                  <a:pt x="4120" y="0"/>
                                </a:lnTo>
                                <a:lnTo>
                                  <a:pt x="1" y="25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8D8D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Freeform 34"/>
                        <wps:cNvSpPr>
                          <a:spLocks noChangeAspect="1"/>
                        </wps:cNvSpPr>
                        <wps:spPr bwMode="auto">
                          <a:xfrm>
                            <a:off x="4104" y="3399"/>
                            <a:ext cx="3985" cy="4236"/>
                          </a:xfrm>
                          <a:custGeom>
                            <a:avLst/>
                            <a:gdLst>
                              <a:gd name="T0" fmla="*/ 0 w 3985"/>
                              <a:gd name="T1" fmla="*/ 0 h 4236"/>
                              <a:gd name="T2" fmla="*/ 0 w 3985"/>
                              <a:gd name="T3" fmla="*/ 4236 h 4236"/>
                              <a:gd name="T4" fmla="*/ 3985 w 3985"/>
                              <a:gd name="T5" fmla="*/ 3349 h 4236"/>
                              <a:gd name="T6" fmla="*/ 3985 w 3985"/>
                              <a:gd name="T7" fmla="*/ 921 h 4236"/>
                              <a:gd name="T8" fmla="*/ 0 w 3985"/>
                              <a:gd name="T9" fmla="*/ 0 h 423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3985" h="4236">
                                <a:moveTo>
                                  <a:pt x="0" y="0"/>
                                </a:moveTo>
                                <a:lnTo>
                                  <a:pt x="0" y="4236"/>
                                </a:lnTo>
                                <a:lnTo>
                                  <a:pt x="3985" y="3349"/>
                                </a:lnTo>
                                <a:lnTo>
                                  <a:pt x="3985" y="92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BFBFB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Freeform 35"/>
                        <wps:cNvSpPr>
                          <a:spLocks noChangeAspect="1"/>
                        </wps:cNvSpPr>
                        <wps:spPr bwMode="auto">
                          <a:xfrm>
                            <a:off x="18" y="3399"/>
                            <a:ext cx="4086" cy="4253"/>
                          </a:xfrm>
                          <a:custGeom>
                            <a:avLst/>
                            <a:gdLst>
                              <a:gd name="T0" fmla="*/ 4086 w 4086"/>
                              <a:gd name="T1" fmla="*/ 0 h 4253"/>
                              <a:gd name="T2" fmla="*/ 4084 w 4086"/>
                              <a:gd name="T3" fmla="*/ 4253 h 4253"/>
                              <a:gd name="T4" fmla="*/ 0 w 4086"/>
                              <a:gd name="T5" fmla="*/ 3198 h 4253"/>
                              <a:gd name="T6" fmla="*/ 0 w 4086"/>
                              <a:gd name="T7" fmla="*/ 1072 h 4253"/>
                              <a:gd name="T8" fmla="*/ 4086 w 4086"/>
                              <a:gd name="T9" fmla="*/ 0 h 425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4086" h="4253">
                                <a:moveTo>
                                  <a:pt x="4086" y="0"/>
                                </a:moveTo>
                                <a:lnTo>
                                  <a:pt x="4084" y="4253"/>
                                </a:lnTo>
                                <a:lnTo>
                                  <a:pt x="0" y="3198"/>
                                </a:lnTo>
                                <a:lnTo>
                                  <a:pt x="0" y="1072"/>
                                </a:lnTo>
                                <a:lnTo>
                                  <a:pt x="40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8D8D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Freeform 36"/>
                        <wps:cNvSpPr>
                          <a:spLocks noChangeAspect="1"/>
                        </wps:cNvSpPr>
                        <wps:spPr bwMode="auto">
                          <a:xfrm>
                            <a:off x="17" y="3617"/>
                            <a:ext cx="2076" cy="3851"/>
                          </a:xfrm>
                          <a:custGeom>
                            <a:avLst/>
                            <a:gdLst>
                              <a:gd name="T0" fmla="*/ 0 w 2076"/>
                              <a:gd name="T1" fmla="*/ 921 h 3851"/>
                              <a:gd name="T2" fmla="*/ 2060 w 2076"/>
                              <a:gd name="T3" fmla="*/ 0 h 3851"/>
                              <a:gd name="T4" fmla="*/ 2076 w 2076"/>
                              <a:gd name="T5" fmla="*/ 3851 h 3851"/>
                              <a:gd name="T6" fmla="*/ 0 w 2076"/>
                              <a:gd name="T7" fmla="*/ 2981 h 3851"/>
                              <a:gd name="T8" fmla="*/ 0 w 2076"/>
                              <a:gd name="T9" fmla="*/ 921 h 38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076" h="3851">
                                <a:moveTo>
                                  <a:pt x="0" y="921"/>
                                </a:moveTo>
                                <a:lnTo>
                                  <a:pt x="2060" y="0"/>
                                </a:lnTo>
                                <a:lnTo>
                                  <a:pt x="2076" y="3851"/>
                                </a:lnTo>
                                <a:lnTo>
                                  <a:pt x="0" y="2981"/>
                                </a:lnTo>
                                <a:lnTo>
                                  <a:pt x="0" y="92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3DFEE">
                              <a:alpha val="7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Freeform 37"/>
                        <wps:cNvSpPr>
                          <a:spLocks noChangeAspect="1"/>
                        </wps:cNvSpPr>
                        <wps:spPr bwMode="auto">
                          <a:xfrm>
                            <a:off x="2077" y="3617"/>
                            <a:ext cx="6011" cy="3835"/>
                          </a:xfrm>
                          <a:custGeom>
                            <a:avLst/>
                            <a:gdLst>
                              <a:gd name="T0" fmla="*/ 0 w 6011"/>
                              <a:gd name="T1" fmla="*/ 0 h 3835"/>
                              <a:gd name="T2" fmla="*/ 17 w 6011"/>
                              <a:gd name="T3" fmla="*/ 3835 h 3835"/>
                              <a:gd name="T4" fmla="*/ 6011 w 6011"/>
                              <a:gd name="T5" fmla="*/ 2629 h 3835"/>
                              <a:gd name="T6" fmla="*/ 6011 w 6011"/>
                              <a:gd name="T7" fmla="*/ 1239 h 3835"/>
                              <a:gd name="T8" fmla="*/ 0 w 6011"/>
                              <a:gd name="T9" fmla="*/ 0 h 383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6011" h="3835">
                                <a:moveTo>
                                  <a:pt x="0" y="0"/>
                                </a:moveTo>
                                <a:lnTo>
                                  <a:pt x="17" y="3835"/>
                                </a:lnTo>
                                <a:lnTo>
                                  <a:pt x="6011" y="2629"/>
                                </a:lnTo>
                                <a:lnTo>
                                  <a:pt x="6011" y="123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A7BFDE">
                              <a:alpha val="7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Freeform 38"/>
                        <wps:cNvSpPr>
                          <a:spLocks noChangeAspect="1"/>
                        </wps:cNvSpPr>
                        <wps:spPr bwMode="auto">
                          <a:xfrm>
                            <a:off x="8088" y="3835"/>
                            <a:ext cx="4102" cy="3432"/>
                          </a:xfrm>
                          <a:custGeom>
                            <a:avLst/>
                            <a:gdLst>
                              <a:gd name="T0" fmla="*/ 0 w 4102"/>
                              <a:gd name="T1" fmla="*/ 1038 h 3432"/>
                              <a:gd name="T2" fmla="*/ 0 w 4102"/>
                              <a:gd name="T3" fmla="*/ 2411 h 3432"/>
                              <a:gd name="T4" fmla="*/ 4102 w 4102"/>
                              <a:gd name="T5" fmla="*/ 3432 h 3432"/>
                              <a:gd name="T6" fmla="*/ 4102 w 4102"/>
                              <a:gd name="T7" fmla="*/ 0 h 3432"/>
                              <a:gd name="T8" fmla="*/ 0 w 4102"/>
                              <a:gd name="T9" fmla="*/ 1038 h 343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4102" h="3432">
                                <a:moveTo>
                                  <a:pt x="0" y="1038"/>
                                </a:moveTo>
                                <a:lnTo>
                                  <a:pt x="0" y="2411"/>
                                </a:lnTo>
                                <a:lnTo>
                                  <a:pt x="4102" y="3432"/>
                                </a:lnTo>
                                <a:lnTo>
                                  <a:pt x="4102" y="0"/>
                                </a:lnTo>
                                <a:lnTo>
                                  <a:pt x="0" y="103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3DFEE">
                              <a:alpha val="7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grpSp>
                    <wps:wsp>
                      <wps:cNvPr id="13" name="Text Box 39"/>
                      <wps:cNvSpPr txBox="1">
                        <a:spLocks noChangeArrowheads="1"/>
                      </wps:cNvSpPr>
                      <wps:spPr bwMode="auto">
                        <a:xfrm>
                          <a:off x="10821" y="13296"/>
                          <a:ext cx="1058" cy="3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17BEB" w:rsidRPr="00417BEB" w:rsidRDefault="00417BEB">
                            <w:pPr>
                              <w:jc w:val="center"/>
                              <w:rPr>
                                <w:color w:val="4F81BD"/>
                              </w:rPr>
                            </w:pPr>
                            <w:r>
                              <w:fldChar w:fldCharType="begin"/>
                            </w:r>
                            <w:r>
                              <w:instrText xml:space="preserve"> PAGE   \* MERGEFORMAT </w:instrText>
                            </w:r>
                            <w:r>
                              <w:fldChar w:fldCharType="separate"/>
                            </w:r>
                            <w:r w:rsidR="0088306B" w:rsidRPr="0088306B">
                              <w:rPr>
                                <w:noProof/>
                                <w:color w:val="4F81BD"/>
                              </w:rPr>
                              <w:t>1</w:t>
                            </w:r>
                            <w: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</wpg:wgp>
                </a:graphicData>
              </a:graphic>
              <wp14:sizeRelH relativeFrom="leftMargin">
                <wp14:pctWidth>8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7" o:spid="_x0000_s1026" style="position:absolute;left:0;text-align:left;margin-left:547.2pt;margin-top:626.55pt;width:56.7pt;height:48.5pt;z-index:251657216;mso-width-percent:800;mso-position-horizontal-relative:page;mso-position-vertical-relative:page;mso-width-percent:800;mso-width-relative:left-margin-area" coordorigin="10717,13296" coordsize="1162,9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" o:allowincell="f">
              <v:group id="Group 28" o:spid="_x0000_s1027" style="position:absolute;left:10717;top:13815;width:1162;height:451" coordorigin="-6,3399" coordsize="12197,42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<o:lock v:ext="edit" aspectratio="t"/>
                <v:group id="Group 29" o:spid="_x0000_s1028" style="position:absolute;left:-6;top:3717;width:12189;height:3550" coordorigin="18,7468" coordsize="12189,35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<o:lock v:ext="edit" aspectratio="t"/>
                  <v:shape id="Freeform 30" o:spid="_x0000_s1029" style="position:absolute;left:18;top:7837;width:7132;height:2863;visibility:visible;mso-wrap-style:square;v-text-anchor:top" coordsize="7132,28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BqgsEA&#10;AADaAAAADwAAAGRycy9kb3ducmV2LnhtbESP3WoCMRSE7wt9h3AKvatZSyuyGkWEgmIv/HuAw+a4&#10;u5icLMlR17c3hYKXw8x8w0znvXfqSjG1gQ0MBwUo4irYlmsDx8PPxxhUEmSLLjAZuFOC+ez1ZYql&#10;DTfe0XUvtcoQTiUaaES6UutUNeQxDUJHnL1TiB4ly1hrG/GW4d7pz6IYaY8t54UGO1o2VJ33F29A&#10;3IZ31Xj9vbkUQ/e7jbYdLcWY97d+MQEl1Msz/N9eWQNf8Hcl3wA9e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HAaoLBAAAA2gAAAA8AAAAAAAAAAAAAAAAAmAIAAGRycy9kb3du&#10;cmV2LnhtbFBLBQYAAAAABAAEAPUAAACGAwAAAAA=&#10;" path="m,l17,2863,7132,2578r,-2378l,xe" fillcolor="#a7bfde" stroked="f">
                    <v:fill opacity="32896f"/>
                    <v:path arrowok="t" o:connecttype="custom" o:connectlocs="0,0;17,2863;7132,2578;7132,200;0,0" o:connectangles="0,0,0,0,0"/>
                    <o:lock v:ext="edit" aspectratio="t"/>
                  </v:shape>
                  <v:shape id="Freeform 31" o:spid="_x0000_s1030" style="position:absolute;left:7150;top:7468;width:3466;height:3550;visibility:visible;mso-wrap-style:square;v-text-anchor:top" coordsize="3466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82c/cUA&#10;AADaAAAADwAAAGRycy9kb3ducmV2LnhtbESPT0sDMRTE70K/Q3gFL+JmtVbLdtNSxKI99Y+C18fm&#10;dbN187ImsV376Y0geBxm5jdMOe9tK47kQ+NYwU2WgyCunG64VvD2uryegAgRWWPrmBR8U4D5bHBR&#10;YqHdibd03MVaJAiHAhWYGLtCylAZshgy1xEnb++8xZikr6X2eEpw28rbPL+XFhtOCwY7ejRUfey+&#10;rILNeesXo+7Tn9Hc1evD6v3q4elZqcthv5iCiNTH//Bf+0UrGMPvlXQD5Ow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zZz9xQAAANoAAAAPAAAAAAAAAAAAAAAAAJgCAABkcnMv&#10;ZG93bnJldi54bWxQSwUGAAAAAAQABAD1AAAAigMAAAAA&#10;" path="m,569l,2930r3466,620l3466,,,569xe" fillcolor="#d3dfee" stroked="f">
                    <v:fill opacity="32896f"/>
                    <v:path arrowok="t" o:connecttype="custom" o:connectlocs="0,569;0,2930;3466,3550;3466,0;0,569" o:connectangles="0,0,0,0,0"/>
                    <o:lock v:ext="edit" aspectratio="t"/>
                  </v:shape>
                  <v:shape id="Freeform 32" o:spid="_x0000_s1031" style="position:absolute;left:10616;top:7468;width:1591;height:3550;visibility:visible;mso-wrap-style:square;v-text-anchor:top" coordsize="1591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o8fcIA&#10;AADaAAAADwAAAGRycy9kb3ducmV2LnhtbESPW4vCMBSE3xf8D+EIvmlqEJVqFC8sK7Iv3t4PzbGt&#10;NielyWr33xthYR+HmfmGmS9bW4kHNb50rGE4SEAQZ86UnGs4nz77UxA+IBusHJOGX/KwXHQ+5pga&#10;9+QDPY4hFxHCPkUNRQh1KqXPCrLoB64mjt7VNRZDlE0uTYPPCLeVVEkylhZLjgsF1rQpKLsff6yG&#10;yWk72q7MXq2/ONxUdlG3y7fSutdtVzMQgdrwH/5r74yGMbyvxBsgF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Ojx9wgAAANoAAAAPAAAAAAAAAAAAAAAAAJgCAABkcnMvZG93&#10;bnJldi54bWxQSwUGAAAAAAQABAD1AAAAhwMAAAAA&#10;" path="m,l,3550,1591,2746r,-2009l,xe" fillcolor="#a7bfde" stroked="f">
                    <v:fill opacity="32896f"/>
                    <v:path arrowok="t" o:connecttype="custom" o:connectlocs="0,0;0,3550;1591,2746;1591,737;0,0" o:connectangles="0,0,0,0,0"/>
                    <o:lock v:ext="edit" aspectratio="t"/>
                  </v:shape>
                </v:group>
                <v:shape id="Freeform 33" o:spid="_x0000_s1032" style="position:absolute;left:8071;top:4069;width:4120;height:2913;visibility:visible;mso-wrap-style:square;v-text-anchor:top" coordsize="4120,29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TIH8IA&#10;AADaAAAADwAAAGRycy9kb3ducmV2LnhtbESPQWvCQBSE7wX/w/KE3uquCqZEV5GAtYdeTOr9kX0m&#10;wezbkN3G6K/vCoUeh5n5htnsRtuKgXrfONYwnykQxKUzDVcavovD2zsIH5ANto5Jw5087LaTlw2m&#10;xt34REMeKhEh7FPUUIfQpVL6siaLfuY64uhdXG8xRNlX0vR4i3DbyoVSK2mx4bhQY0dZTeU1/7Ea&#10;TkO2PH8Uiu6FSdpj8pWrxyPT+nU67tcgAo3hP/zX/jQaEnheiT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tMgfwgAAANoAAAAPAAAAAAAAAAAAAAAAAJgCAABkcnMvZG93&#10;bnJldi54bWxQSwUGAAAAAAQABAD1AAAAhwMAAAAA&#10;" path="m1,251l,2662r4120,251l4120,,1,251xe" fillcolor="#d8d8d8" stroked="f">
                  <v:path arrowok="t" o:connecttype="custom" o:connectlocs="1,251;0,2662;4120,2913;4120,0;1,251" o:connectangles="0,0,0,0,0"/>
                  <o:lock v:ext="edit" aspectratio="t"/>
                </v:shape>
                <v:shape id="Freeform 34" o:spid="_x0000_s1033" style="position:absolute;left:4104;top:3399;width:3985;height:4236;visibility:visible;mso-wrap-style:square;v-text-anchor:top" coordsize="3985,4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CovcEA&#10;AADaAAAADwAAAGRycy9kb3ducmV2LnhtbERPz2vCMBS+C/sfwhvsNtMNHKMaRWQTL4NZpejttXmm&#10;xealJFG7/fXLYeDx4/s9Wwy2E1fyoXWs4GWcgSCunW7ZKNjvPp/fQYSIrLFzTAp+KMBi/jCaYa7d&#10;jbd0LaIRKYRDjgqaGPtcylA3ZDGMXU+cuJPzFmOC3kjt8ZbCbSdfs+xNWmw5NTTY06qh+lxcrIJS&#10;fk+Kw9Z8uepYZZX/KDvzu1bq6XFYTkFEGuJd/O/eaAVpa7qSboCc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YwqL3BAAAA2gAAAA8AAAAAAAAAAAAAAAAAmAIAAGRycy9kb3du&#10;cmV2LnhtbFBLBQYAAAAABAAEAPUAAACGAwAAAAA=&#10;" path="m,l,4236,3985,3349r,-2428l,xe" fillcolor="#bfbfbf" stroked="f">
                  <v:path arrowok="t" o:connecttype="custom" o:connectlocs="0,0;0,4236;3985,3349;3985,921;0,0" o:connectangles="0,0,0,0,0"/>
                  <o:lock v:ext="edit" aspectratio="t"/>
                </v:shape>
                <v:shape id="Freeform 35" o:spid="_x0000_s1034" style="position:absolute;left:18;top:3399;width:4086;height:4253;visibility:visible;mso-wrap-style:square;v-text-anchor:top" coordsize="4086,425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5M+cQA&#10;AADaAAAADwAAAGRycy9kb3ducmV2LnhtbESPQWvCQBSE7wX/w/IEL0U39VDS6CpiaOmhoKaC12f2&#10;mQSzb8Pu1sR/3xUKPQ4z8w2zXA+mFTdyvrGs4GWWgCAurW64UnD8fp+mIHxA1thaJgV38rBejZ6W&#10;mGnb84FuRahEhLDPUEEdQpdJ6cuaDPqZ7Yijd7HOYIjSVVI77CPctHKeJK/SYMNxocaOtjWV1+LH&#10;KCjyU/F89/tdnqf77uPsvramT5WajIfNAkSgIfyH/9qfWsEbPK7EGyB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3uTPnEAAAA2gAAAA8AAAAAAAAAAAAAAAAAmAIAAGRycy9k&#10;b3ducmV2LnhtbFBLBQYAAAAABAAEAPUAAACJAwAAAAA=&#10;" path="m4086,r-2,4253l,3198,,1072,4086,xe" fillcolor="#d8d8d8" stroked="f">
                  <v:path arrowok="t" o:connecttype="custom" o:connectlocs="4086,0;4084,4253;0,3198;0,1072;4086,0" o:connectangles="0,0,0,0,0"/>
                  <o:lock v:ext="edit" aspectratio="t"/>
                </v:shape>
                <v:shape id="Freeform 36" o:spid="_x0000_s1035" style="position:absolute;left:17;top:3617;width:2076;height:3851;visibility:visible;mso-wrap-style:square;v-text-anchor:top" coordsize="2076,38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6KP8MA&#10;AADbAAAADwAAAGRycy9kb3ducmV2LnhtbESPT2/CMAzF75P4DpGRdhspnTShjoAG0gQ7Uv6crcZr&#10;qjVOaTLaffv5gMTN1nt+7+flevStulEfm8AG5rMMFHEVbMO1gdPx82UBKiZki21gMvBHEdarydMS&#10;CxsGPtCtTLWSEI4FGnApdYXWsXLkMc5CRyzad+g9Jln7WtseBwn3rc6z7E17bFgaHHa0dVT9lL/e&#10;wHk4aJva69dlV87z1+ayyaurM+Z5On68g0o0pof5fr23gi/08osMoF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t6KP8MAAADbAAAADwAAAAAAAAAAAAAAAACYAgAAZHJzL2Rv&#10;d25yZXYueG1sUEsFBgAAAAAEAAQA9QAAAIgDAAAAAA==&#10;" path="m,921l2060,r16,3851l,2981,,921xe" fillcolor="#d3dfee" stroked="f">
                  <v:fill opacity="46003f"/>
                  <v:path arrowok="t" o:connecttype="custom" o:connectlocs="0,921;2060,0;2076,3851;0,2981;0,921" o:connectangles="0,0,0,0,0"/>
                  <o:lock v:ext="edit" aspectratio="t"/>
                </v:shape>
                <v:shape id="Freeform 37" o:spid="_x0000_s1036" style="position:absolute;left:2077;top:3617;width:6011;height:3835;visibility:visible;mso-wrap-style:square;v-text-anchor:top" coordsize="6011,38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6zMcIA&#10;AADbAAAADwAAAGRycy9kb3ducmV2LnhtbERPyWrDMBC9F/oPYgq5NbKdUIIbxbQmhdxCFii9DdbE&#10;NrVGjqQ69t9HhUJv83jrrIvRdGIg51vLCtJ5AoK4srrlWsH59PG8AuEDssbOMimYyEOxeXxYY67t&#10;jQ80HEMtYgj7HBU0IfS5lL5qyKCf2544chfrDIYIXS21w1sMN53MkuRFGmw5NjTYU9lQ9X38MQoW&#10;bp9tD59Xj/ayKs/vw7T86ielZk/j2yuIQGP4F/+5dzrOT+H3l3iA3N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frMxwgAAANsAAAAPAAAAAAAAAAAAAAAAAJgCAABkcnMvZG93&#10;bnJldi54bWxQSwUGAAAAAAQABAD1AAAAhwMAAAAA&#10;" path="m,l17,3835,6011,2629r,-1390l,xe" fillcolor="#a7bfde" stroked="f">
                  <v:fill opacity="46003f"/>
                  <v:path arrowok="t" o:connecttype="custom" o:connectlocs="0,0;17,3835;6011,2629;6011,1239;0,0" o:connectangles="0,0,0,0,0"/>
                  <o:lock v:ext="edit" aspectratio="t"/>
                </v:shape>
                <v:shape id="Freeform 38" o:spid="_x0000_s1037" style="position:absolute;left:8088;top:3835;width:4102;height:3432;visibility:visible;mso-wrap-style:square;v-text-anchor:top" coordsize="4102,34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xu2MMA&#10;AADbAAAADwAAAGRycy9kb3ducmV2LnhtbERPTWsCMRC9F/ofwgjealbFWlajlKWKUA+tWrxON9Nk&#10;6WaybOK6/femUOhtHu9zluve1aKjNlSeFYxHGQji0uuKjYLTcfPwBCJEZI21Z1LwQwHWq/u7Jeba&#10;X/mdukM0IoVwyFGBjbHJpQylJYdh5BvixH351mFMsDVSt3hN4a6Wkyx7lA4rTg0WGyosld+Hi1Ow&#10;fZsVU9Odd82rr+zHfn4yn8WLUsNB/7wAEamP/+I/906n+RP4/SUdIF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cxu2MMAAADbAAAADwAAAAAAAAAAAAAAAACYAgAAZHJzL2Rv&#10;d25yZXYueG1sUEsFBgAAAAAEAAQA9QAAAIgDAAAAAA==&#10;" path="m,1038l,2411,4102,3432,4102,,,1038xe" fillcolor="#d3dfee" stroked="f">
                  <v:fill opacity="46003f"/>
                  <v:path arrowok="t" o:connecttype="custom" o:connectlocs="0,1038;0,2411;4102,3432;4102,0;0,1038" o:connectangles="0,0,0,0,0"/>
                  <o:lock v:ext="edit" aspectratio="t"/>
                </v:shape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9" o:spid="_x0000_s1038" type="#_x0000_t202" style="position:absolute;left:10821;top:13296;width:1058;height:3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S9gcEA&#10;AADbAAAADwAAAGRycy9kb3ducmV2LnhtbERPzWrCQBC+C32HZQq96SYWikTXoILSgz3U9gGG7JiN&#10;ZmfD7tYkPn23UPA2H9/vrMrBtuJGPjSOFeSzDARx5XTDtYLvr/10ASJEZI2tY1IwUoBy/TRZYaFd&#10;z590O8VapBAOBSowMXaFlKEyZDHMXEecuLPzFmOCvpbaY5/CbSvnWfYmLTacGgx2tDNUXU8/VoG9&#10;53d/RLSXwzjHvhvN4eO4VerledgsQUQa4kP8737Xaf4r/P2SDpDr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6UvYHBAAAA2wAAAA8AAAAAAAAAAAAAAAAAmAIAAGRycy9kb3du&#10;cmV2LnhtbFBLBQYAAAAABAAEAPUAAACGAwAAAAA=&#10;" filled="f" stroked="f">
                <v:textbox inset=",0,,0">
                  <w:txbxContent>
                    <w:p w:rsidR="00417BEB" w:rsidRPr="00417BEB" w:rsidRDefault="00417BEB">
                      <w:pPr>
                        <w:jc w:val="center"/>
                        <w:rPr>
                          <w:color w:val="4F81BD"/>
                        </w:rPr>
                      </w:pPr>
                      <w:r>
                        <w:fldChar w:fldCharType="begin"/>
                      </w:r>
                      <w:r>
                        <w:instrText xml:space="preserve"> PAGE   \* MERGEFORMAT </w:instrText>
                      </w:r>
                      <w:r>
                        <w:fldChar w:fldCharType="separate"/>
                      </w:r>
                      <w:r w:rsidR="0088306B" w:rsidRPr="0088306B">
                        <w:rPr>
                          <w:noProof/>
                          <w:color w:val="4F81BD"/>
                        </w:rPr>
                        <w:t>1</w:t>
                      </w:r>
                      <w: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  <w:r>
      <w:rPr>
        <w:color w:val="7F7F7F"/>
      </w:rPr>
      <w:t xml:space="preserve"> | </w:t>
    </w:r>
    <w:r>
      <w:t>http://www.msjc.edu/it</w:t>
    </w:r>
    <w:r>
      <w:br/>
    </w:r>
    <w:r w:rsidR="00610AF6" w:rsidRPr="00610AF6">
      <w:rPr>
        <w:color w:val="7F7F7F"/>
        <w:sz w:val="18"/>
      </w:rPr>
      <w:fldChar w:fldCharType="begin"/>
    </w:r>
    <w:r w:rsidR="00610AF6" w:rsidRPr="00610AF6">
      <w:rPr>
        <w:color w:val="7F7F7F"/>
        <w:sz w:val="18"/>
      </w:rPr>
      <w:instrText xml:space="preserve"> FILENAME  \p  \* MERGEFORMAT </w:instrText>
    </w:r>
    <w:r w:rsidR="00610AF6" w:rsidRPr="00610AF6">
      <w:rPr>
        <w:color w:val="7F7F7F"/>
        <w:sz w:val="18"/>
      </w:rPr>
      <w:fldChar w:fldCharType="separate"/>
    </w:r>
    <w:r w:rsidR="003219D3">
      <w:rPr>
        <w:noProof/>
        <w:color w:val="7F7F7F"/>
        <w:sz w:val="18"/>
      </w:rPr>
      <w:t>J:\SJC\Information Technology\Wireless Networks\Campus Wireless Availability - Students 2011-08-10.doc</w:t>
    </w:r>
    <w:r w:rsidR="00610AF6" w:rsidRPr="00610AF6">
      <w:rPr>
        <w:color w:val="7F7F7F"/>
        <w:sz w:val="18"/>
      </w:rPr>
      <w:fldChar w:fldCharType="end"/>
    </w:r>
  </w:p>
  <w:p w:rsidR="00417BEB" w:rsidRDefault="00417BE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21B4C" w:rsidRDefault="00921B4C" w:rsidP="00417BEB">
      <w:pPr>
        <w:spacing w:after="0" w:line="240" w:lineRule="auto"/>
      </w:pPr>
      <w:r>
        <w:separator/>
      </w:r>
    </w:p>
  </w:footnote>
  <w:footnote w:type="continuationSeparator" w:id="0">
    <w:p w:rsidR="00921B4C" w:rsidRDefault="00921B4C" w:rsidP="00417BE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3CFD" w:rsidRDefault="0088306B" w:rsidP="000D3CFD">
    <w:pPr>
      <w:pStyle w:val="Header"/>
      <w:jc w:val="right"/>
    </w:pPr>
    <w:r>
      <w:rPr>
        <w:noProof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106045</wp:posOffset>
          </wp:positionH>
          <wp:positionV relativeFrom="paragraph">
            <wp:posOffset>-292735</wp:posOffset>
          </wp:positionV>
          <wp:extent cx="2691765" cy="812165"/>
          <wp:effectExtent l="0" t="0" r="0" b="0"/>
          <wp:wrapNone/>
          <wp:docPr id="40" name="Picture 4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91765" cy="8121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D3CFD">
      <w:rPr>
        <w:b/>
        <w:color w:val="1F497D"/>
        <w:sz w:val="56"/>
      </w:rPr>
      <w:tab/>
    </w:r>
    <w:r w:rsidR="000D3CFD">
      <w:rPr>
        <w:b/>
        <w:color w:val="1F497D"/>
        <w:sz w:val="56"/>
      </w:rPr>
      <w:tab/>
    </w:r>
    <w:r w:rsidR="000D3CFD">
      <w:t>Information Technology Department</w:t>
    </w:r>
    <w:r w:rsidR="000D3CFD">
      <w:br/>
      <w:t xml:space="preserve"> </w:t>
    </w:r>
    <w:hyperlink r:id="rId2" w:history="1">
      <w:r w:rsidR="000D3CFD" w:rsidRPr="004B44F9">
        <w:rPr>
          <w:rStyle w:val="Hyperlink"/>
        </w:rPr>
        <w:t>http://www.msjc.edu/it</w:t>
      </w:r>
    </w:hyperlink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3C7027"/>
    <w:multiLevelType w:val="hybridMultilevel"/>
    <w:tmpl w:val="ECF61B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736C"/>
    <w:rsid w:val="00071634"/>
    <w:rsid w:val="000C2ED2"/>
    <w:rsid w:val="000C3353"/>
    <w:rsid w:val="000D3CFD"/>
    <w:rsid w:val="001133F9"/>
    <w:rsid w:val="00132A5B"/>
    <w:rsid w:val="003219D3"/>
    <w:rsid w:val="003856CE"/>
    <w:rsid w:val="00417BEB"/>
    <w:rsid w:val="004B3CE6"/>
    <w:rsid w:val="00604833"/>
    <w:rsid w:val="00610AF6"/>
    <w:rsid w:val="00622DE9"/>
    <w:rsid w:val="006344E1"/>
    <w:rsid w:val="00702D4D"/>
    <w:rsid w:val="00816B3B"/>
    <w:rsid w:val="0088306B"/>
    <w:rsid w:val="00921B4C"/>
    <w:rsid w:val="00994525"/>
    <w:rsid w:val="009C7907"/>
    <w:rsid w:val="00A152EE"/>
    <w:rsid w:val="00A87A3C"/>
    <w:rsid w:val="00B056D5"/>
    <w:rsid w:val="00C72BDE"/>
    <w:rsid w:val="00D96D09"/>
    <w:rsid w:val="00DA0F8D"/>
    <w:rsid w:val="00E1555E"/>
    <w:rsid w:val="00F00396"/>
    <w:rsid w:val="00F0736C"/>
    <w:rsid w:val="00F92428"/>
    <w:rsid w:val="00FC32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1555E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0736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F0736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133F9"/>
    <w:pPr>
      <w:ind w:left="720"/>
      <w:contextualSpacing/>
    </w:pPr>
  </w:style>
  <w:style w:type="character" w:styleId="Hyperlink">
    <w:name w:val="Hyperlink"/>
    <w:uiPriority w:val="99"/>
    <w:unhideWhenUsed/>
    <w:rsid w:val="001133F9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417BEB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417BEB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417BEB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417BEB"/>
    <w:rPr>
      <w:sz w:val="22"/>
      <w:szCs w:val="22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17BE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17BEB"/>
  </w:style>
  <w:style w:type="character" w:styleId="EndnoteReference">
    <w:name w:val="endnote reference"/>
    <w:uiPriority w:val="99"/>
    <w:semiHidden/>
    <w:unhideWhenUsed/>
    <w:rsid w:val="00417BEB"/>
    <w:rPr>
      <w:vertAlign w:val="superscript"/>
    </w:rPr>
  </w:style>
  <w:style w:type="paragraph" w:styleId="NormalWeb">
    <w:name w:val="Normal (Web)"/>
    <w:basedOn w:val="Normal"/>
    <w:uiPriority w:val="99"/>
    <w:semiHidden/>
    <w:unhideWhenUsed/>
    <w:rsid w:val="003219D3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styleId="Strong">
    <w:name w:val="Strong"/>
    <w:uiPriority w:val="22"/>
    <w:qFormat/>
    <w:rsid w:val="003219D3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1555E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0736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F0736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133F9"/>
    <w:pPr>
      <w:ind w:left="720"/>
      <w:contextualSpacing/>
    </w:pPr>
  </w:style>
  <w:style w:type="character" w:styleId="Hyperlink">
    <w:name w:val="Hyperlink"/>
    <w:uiPriority w:val="99"/>
    <w:unhideWhenUsed/>
    <w:rsid w:val="001133F9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417BEB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417BEB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417BEB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417BEB"/>
    <w:rPr>
      <w:sz w:val="22"/>
      <w:szCs w:val="22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17BE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17BEB"/>
  </w:style>
  <w:style w:type="character" w:styleId="EndnoteReference">
    <w:name w:val="endnote reference"/>
    <w:uiPriority w:val="99"/>
    <w:semiHidden/>
    <w:unhideWhenUsed/>
    <w:rsid w:val="00417BEB"/>
    <w:rPr>
      <w:vertAlign w:val="superscript"/>
    </w:rPr>
  </w:style>
  <w:style w:type="paragraph" w:styleId="NormalWeb">
    <w:name w:val="Normal (Web)"/>
    <w:basedOn w:val="Normal"/>
    <w:uiPriority w:val="99"/>
    <w:semiHidden/>
    <w:unhideWhenUsed/>
    <w:rsid w:val="003219D3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styleId="Strong">
    <w:name w:val="Strong"/>
    <w:uiPriority w:val="22"/>
    <w:qFormat/>
    <w:rsid w:val="003219D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www.msjc.edu/" TargetMode="Externa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customXml" Target="../customXml/item2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customXml" Target="../customXml/item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http://www.msjc.edu/Wireless/PublishingImages/menifee_hotspots.jpg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png"/><Relationship Id="rId22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msjc.edu/IT/" TargetMode="External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32661E7106F6E42B29CD7AB5B449345" ma:contentTypeVersion="1" ma:contentTypeDescription="Create a new document." ma:contentTypeScope="" ma:versionID="5976c610190f54228bc9418ac5666ca1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f0f24620a75af0e50ec87ecb9fe4f4e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AF52BEC-13FF-4DE0-ABF9-71C8DE01EE82}"/>
</file>

<file path=customXml/itemProps2.xml><?xml version="1.0" encoding="utf-8"?>
<ds:datastoreItem xmlns:ds="http://schemas.openxmlformats.org/officeDocument/2006/customXml" ds:itemID="{3F22DD9B-51AE-4E80-91D8-4D7B658C1294}"/>
</file>

<file path=customXml/itemProps3.xml><?xml version="1.0" encoding="utf-8"?>
<ds:datastoreItem xmlns:ds="http://schemas.openxmlformats.org/officeDocument/2006/customXml" ds:itemID="{473B118A-EE47-4679-8F7B-1AE6899132D3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24</Words>
  <Characters>710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ount San Jacinto Community College District</Company>
  <LinksUpToDate>false</LinksUpToDate>
  <CharactersWithSpaces>833</CharactersWithSpaces>
  <SharedDoc>false</SharedDoc>
  <HLinks>
    <vt:vector size="18" baseType="variant">
      <vt:variant>
        <vt:i4>4784208</vt:i4>
      </vt:variant>
      <vt:variant>
        <vt:i4>0</vt:i4>
      </vt:variant>
      <vt:variant>
        <vt:i4>0</vt:i4>
      </vt:variant>
      <vt:variant>
        <vt:i4>5</vt:i4>
      </vt:variant>
      <vt:variant>
        <vt:lpwstr>http://www.msjc.edu/</vt:lpwstr>
      </vt:variant>
      <vt:variant>
        <vt:lpwstr/>
      </vt:variant>
      <vt:variant>
        <vt:i4>3997753</vt:i4>
      </vt:variant>
      <vt:variant>
        <vt:i4>0</vt:i4>
      </vt:variant>
      <vt:variant>
        <vt:i4>0</vt:i4>
      </vt:variant>
      <vt:variant>
        <vt:i4>5</vt:i4>
      </vt:variant>
      <vt:variant>
        <vt:lpwstr>http://www.msjc.edu/it</vt:lpwstr>
      </vt:variant>
      <vt:variant>
        <vt:lpwstr/>
      </vt:variant>
      <vt:variant>
        <vt:i4>5701694</vt:i4>
      </vt:variant>
      <vt:variant>
        <vt:i4>-1</vt:i4>
      </vt:variant>
      <vt:variant>
        <vt:i4>1034</vt:i4>
      </vt:variant>
      <vt:variant>
        <vt:i4>1</vt:i4>
      </vt:variant>
      <vt:variant>
        <vt:lpwstr>http://www.msjc.edu/Wireless/PublishingImages/menifee_hotspots.jpg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stin Bennett</dc:creator>
  <cp:lastModifiedBy>Justin Bennett</cp:lastModifiedBy>
  <cp:revision>2</cp:revision>
  <dcterms:created xsi:type="dcterms:W3CDTF">2011-08-10T15:25:00Z</dcterms:created>
  <dcterms:modified xsi:type="dcterms:W3CDTF">2011-08-10T15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32661E7106F6E42B29CD7AB5B449345</vt:lpwstr>
  </property>
</Properties>
</file>